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6131" w:rsidRDefault="00A12177">
      <w:r>
        <w:rPr>
          <w:rFonts w:hint="eastAsia"/>
        </w:rPr>
        <w:t>功能需求图：</w:t>
      </w:r>
    </w:p>
    <w:p w:rsidR="00736131" w:rsidRDefault="00736131">
      <w:r>
        <w:object w:dxaOrig="7896" w:dyaOrig="6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263.25pt" o:ole="">
            <v:imagedata r:id="rId7" o:title=""/>
            <o:lock v:ext="edit" aspectratio="f"/>
          </v:shape>
          <o:OLEObject Type="Embed" ProgID="Visio.Drawing.11" ShapeID="_x0000_i1025" DrawAspect="Content" ObjectID="_1536669494" r:id="rId8"/>
        </w:object>
      </w:r>
    </w:p>
    <w:p w:rsidR="00736131" w:rsidRDefault="00736131"/>
    <w:p w:rsidR="00736131" w:rsidRDefault="00736131"/>
    <w:p w:rsidR="00736131" w:rsidRDefault="00A12177">
      <w:r>
        <w:rPr>
          <w:rFonts w:hint="eastAsia"/>
        </w:rPr>
        <w:t>需求优先级：</w:t>
      </w:r>
    </w:p>
    <w:tbl>
      <w:tblPr>
        <w:tblW w:w="862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4635"/>
        <w:gridCol w:w="1080"/>
        <w:gridCol w:w="1830"/>
      </w:tblGrid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序号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需求名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需求分级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所需要完成时间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帮助文档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管理设置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天</w:t>
            </w:r>
          </w:p>
        </w:tc>
      </w:tr>
      <w:tr w:rsidR="00736131">
        <w:trPr>
          <w:trHeight w:val="347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地址绑定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设置个人信息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四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举手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C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天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消息发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文件传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管理员登录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向客户端发送消息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跟文件</w:t>
            </w:r>
            <w:proofErr w:type="gramEnd"/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两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监测学生端硬盘文件以及监测终止学生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端进程</w:t>
            </w:r>
            <w:proofErr w:type="gramEnd"/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四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敏感进程报警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B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两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视频直播与演示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黑屏与解除黑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A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四天</w:t>
            </w:r>
          </w:p>
        </w:tc>
      </w:tr>
      <w:tr w:rsidR="00736131">
        <w:trPr>
          <w:trHeight w:val="285"/>
        </w:trPr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46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远程开机与关机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  <w:lang/>
              </w:rPr>
              <w:t>C</w:t>
            </w:r>
          </w:p>
        </w:tc>
        <w:tc>
          <w:tcPr>
            <w:tcW w:w="18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36131" w:rsidRDefault="00A12177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天</w:t>
            </w:r>
          </w:p>
        </w:tc>
      </w:tr>
    </w:tbl>
    <w:p w:rsidR="00736131" w:rsidRDefault="00736131"/>
    <w:p w:rsidR="00736131" w:rsidRDefault="00736131"/>
    <w:sectPr w:rsidR="00736131" w:rsidSect="007361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2177" w:rsidRDefault="00A12177" w:rsidP="00A12177">
      <w:r>
        <w:separator/>
      </w:r>
    </w:p>
  </w:endnote>
  <w:endnote w:type="continuationSeparator" w:id="0">
    <w:p w:rsidR="00A12177" w:rsidRDefault="00A12177" w:rsidP="00A121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2177" w:rsidRDefault="00A12177" w:rsidP="00A12177">
      <w:r>
        <w:separator/>
      </w:r>
    </w:p>
  </w:footnote>
  <w:footnote w:type="continuationSeparator" w:id="0">
    <w:p w:rsidR="00A12177" w:rsidRDefault="00A12177" w:rsidP="00A1217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736131"/>
    <w:rsid w:val="00736131"/>
    <w:rsid w:val="00A12177"/>
    <w:rsid w:val="12A95262"/>
    <w:rsid w:val="721F4C7C"/>
    <w:rsid w:val="73FC79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36131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121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A12177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4">
    <w:name w:val="footer"/>
    <w:basedOn w:val="a"/>
    <w:link w:val="Char0"/>
    <w:rsid w:val="00A121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A12177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76</Words>
  <Characters>116</Characters>
  <Application>Microsoft Office Word</Application>
  <DocSecurity>0</DocSecurity>
  <Lines>1</Lines>
  <Paragraphs>1</Paragraphs>
  <ScaleCrop>false</ScaleCrop>
  <Company>Lenovo</Company>
  <LinksUpToDate>false</LinksUpToDate>
  <CharactersWithSpaces>2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1</cp:lastModifiedBy>
  <cp:revision>1</cp:revision>
  <dcterms:created xsi:type="dcterms:W3CDTF">2014-10-29T12:08:00Z</dcterms:created>
  <dcterms:modified xsi:type="dcterms:W3CDTF">2016-09-29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